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handoutMasterIdLst>
    <p:handoutMasterId r:id="rId26"/>
  </p:handoutMasterIdLst>
  <p:sldIdLst>
    <p:sldId id="256" r:id="rId2"/>
    <p:sldId id="258" r:id="rId3"/>
    <p:sldId id="259" r:id="rId4"/>
    <p:sldId id="260" r:id="rId5"/>
    <p:sldId id="261" r:id="rId6"/>
    <p:sldId id="264" r:id="rId7"/>
    <p:sldId id="265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4" r:id="rId24"/>
    <p:sldId id="283" r:id="rId2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22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1B29E3A-DEFE-4AAB-B228-8721AA6089B5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E82258-624E-434C-9724-7F57C7B3BB1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D098B1-18C0-4EE8-9127-36436E07CBE7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F14DD6-BBC8-409C-9EED-BC03AD48CEDD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8417FB-81B6-4B49-B13C-3EC43E264133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711F3F-B4F7-4E48-8220-4127D1047D4F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B04906-80A0-4DAC-AC9C-6ED4F3439B36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99785F-E8F7-4C5E-9549-6CFB869918EF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7D83C-49F2-4A39-AA17-ACE08241D40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483A0F-022C-4E29-89DF-673A5D07806E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F8B376-C740-4849-9DB7-95185F114707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8462A2-E1D2-4133-B870-52F4DA50C5F0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20642BA-8BFD-4988-B1A0-F2ED3761C692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hapter 7 -- Modular Sequential Logic</a:t>
            </a:r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63 Synchronous Binary Counter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2286000" y="1447800"/>
          <a:ext cx="4564063" cy="5003800"/>
        </p:xfrm>
        <a:graphic>
          <a:graphicData uri="http://schemas.openxmlformats.org/presentationml/2006/ole">
            <p:oleObj spid="_x0000_s17411" name="VISIO" r:id="rId3" imgW="6208920" imgH="68058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63 Timing Diagram</a:t>
            </a:r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2438400" y="1600200"/>
          <a:ext cx="4267200" cy="3986213"/>
        </p:xfrm>
        <a:graphic>
          <a:graphicData uri="http://schemas.openxmlformats.org/presentationml/2006/ole">
            <p:oleObj spid="_x0000_s18435" name="VISIO" r:id="rId3" imgW="3846600" imgH="35928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synchronous Down Counter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828800" y="1447800"/>
          <a:ext cx="5791200" cy="4625975"/>
        </p:xfrm>
        <a:graphic>
          <a:graphicData uri="http://schemas.openxmlformats.org/presentationml/2006/ole">
            <p:oleObj spid="_x0000_s19459" name="VISIO" r:id="rId3" imgW="4202280" imgH="335556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ynchronous Up/Down Counter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838200" y="1824038"/>
          <a:ext cx="7467600" cy="3541712"/>
        </p:xfrm>
        <a:graphic>
          <a:graphicData uri="http://schemas.openxmlformats.org/presentationml/2006/ole">
            <p:oleObj spid="_x0000_s20483" name="VISIO" r:id="rId3" imgW="6196320" imgH="29383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60 Synchronous Decade Counter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524000" y="1981200"/>
          <a:ext cx="6096000" cy="3663950"/>
        </p:xfrm>
        <a:graphic>
          <a:graphicData uri="http://schemas.openxmlformats.org/presentationml/2006/ole">
            <p:oleObj spid="_x0000_s21507" name="VISIO" r:id="rId3" imgW="4227840" imgH="25412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60 Logic Diagram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2209800" y="1600200"/>
          <a:ext cx="5143500" cy="4572000"/>
        </p:xfrm>
        <a:graphic>
          <a:graphicData uri="http://schemas.openxmlformats.org/presentationml/2006/ole">
            <p:oleObj spid="_x0000_s22531" name="VISIO" r:id="rId3" imgW="6170760" imgH="548496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60 Timing Diagram</a:t>
            </a:r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362200" y="1798638"/>
          <a:ext cx="4267200" cy="4041775"/>
        </p:xfrm>
        <a:graphic>
          <a:graphicData uri="http://schemas.openxmlformats.org/presentationml/2006/ole">
            <p:oleObj spid="_x0000_s23555" name="VISIO" r:id="rId3" imgW="3834000" imgH="363096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Asynchronous BCD Counter</a:t>
            </a:r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743200" y="1524000"/>
          <a:ext cx="3586163" cy="4806950"/>
        </p:xfrm>
        <a:graphic>
          <a:graphicData uri="http://schemas.openxmlformats.org/presentationml/2006/ole">
            <p:oleObj spid="_x0000_s24579" name="VISIO" r:id="rId3" imgW="4214880" imgH="56502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igital Timer Block Diagram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286000" y="1524000"/>
          <a:ext cx="4876800" cy="4386263"/>
        </p:xfrm>
        <a:graphic>
          <a:graphicData uri="http://schemas.openxmlformats.org/presentationml/2006/ole">
            <p:oleObj spid="_x0000_s25603" name="VISIO" r:id="rId3" imgW="3948480" imgH="3551040" progId="Visio.Drawing.5">
              <p:embed/>
            </p:oleObj>
          </a:graphicData>
        </a:graphic>
      </p:graphicFrame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3810000" y="6019800"/>
            <a:ext cx="1354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ure 7.22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92A Asynchronous Counter</a:t>
            </a:r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286000" y="1447800"/>
          <a:ext cx="4456113" cy="4710113"/>
        </p:xfrm>
        <a:graphic>
          <a:graphicData uri="http://schemas.openxmlformats.org/presentationml/2006/ole">
            <p:oleObj spid="_x0000_s26628" name="VISIO" r:id="rId3" imgW="4240440" imgH="44816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erial-in, Serial-out Shift Register</a:t>
            </a: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990600" y="1905000"/>
          <a:ext cx="7543800" cy="3630613"/>
        </p:xfrm>
        <a:graphic>
          <a:graphicData uri="http://schemas.openxmlformats.org/presentationml/2006/ole">
            <p:oleObj spid="_x0000_s5123" name="VISIO" r:id="rId3" imgW="6183720" imgH="297576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92A Timing Diagram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1600200" y="1752600"/>
          <a:ext cx="6096000" cy="3667125"/>
        </p:xfrm>
        <a:graphic>
          <a:graphicData uri="http://schemas.openxmlformats.org/presentationml/2006/ole">
            <p:oleObj spid="_x0000_s27651" name="VISIO" r:id="rId3" imgW="4240440" imgH="25513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92A State Diagrams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3276600" y="1371600"/>
          <a:ext cx="2703513" cy="4978400"/>
        </p:xfrm>
        <a:graphic>
          <a:graphicData uri="http://schemas.openxmlformats.org/presentationml/2006/ole">
            <p:oleObj spid="_x0000_s28675" name="VISIO" r:id="rId3" imgW="3173760" imgH="58406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odulo-</a:t>
            </a:r>
            <a:r>
              <a:rPr lang="en-US" sz="2800" i="1"/>
              <a:t>N</a:t>
            </a:r>
            <a:r>
              <a:rPr lang="en-US" sz="2800"/>
              <a:t> Asynchronous Counter</a:t>
            </a: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2057400" y="1587500"/>
          <a:ext cx="5257800" cy="3517900"/>
        </p:xfrm>
        <a:graphic>
          <a:graphicData uri="http://schemas.openxmlformats.org/presentationml/2006/ole">
            <p:oleObj spid="_x0000_s29699" name="VISIO" r:id="rId3" imgW="4227840" imgH="28306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293 Asynchronous Binary Counter</a:t>
            </a:r>
            <a:endParaRPr lang="en-US" sz="3600"/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447800" y="1905000"/>
          <a:ext cx="5899150" cy="4221163"/>
        </p:xfrm>
        <a:graphic>
          <a:graphicData uri="http://schemas.openxmlformats.org/presentationml/2006/ole">
            <p:oleObj spid="_x0000_s34819" name="VISIO" r:id="rId3" imgW="6158160" imgH="44056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odulo-13 Counter Design -- Example 7.1</a:t>
            </a: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2895600" y="1600200"/>
          <a:ext cx="2751138" cy="4997450"/>
        </p:xfrm>
        <a:graphic>
          <a:graphicData uri="http://schemas.openxmlformats.org/presentationml/2006/ole">
            <p:oleObj spid="_x0000_s30723" name="VISIO" r:id="rId3" imgW="3237120" imgH="58788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Generic Shift Register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514600" y="1633538"/>
          <a:ext cx="4724400" cy="4583112"/>
        </p:xfrm>
        <a:graphic>
          <a:graphicData uri="http://schemas.openxmlformats.org/presentationml/2006/ole">
            <p:oleObj spid="_x0000_s6147" name="VISIO" r:id="rId3" imgW="3706920" imgH="35960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64 Serial-in, Serial-out Shift Register</a:t>
            </a: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295400" y="1889125"/>
          <a:ext cx="6934200" cy="4162425"/>
        </p:xfrm>
        <a:graphic>
          <a:graphicData uri="http://schemas.openxmlformats.org/presentationml/2006/ole">
            <p:oleObj spid="_x0000_s7171" name="VISIO" r:id="rId3" imgW="6196320" imgH="371988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64 Function Table and Package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371600" y="-1219200"/>
          <a:ext cx="6781800" cy="6005513"/>
        </p:xfrm>
        <a:graphic>
          <a:graphicData uri="http://schemas.openxmlformats.org/presentationml/2006/ole">
            <p:oleObj spid="_x0000_s8195" name="VISIO" r:id="rId3" imgW="6196320" imgH="58914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65 8-bit Serial-In, Serial-out Shift register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2590800" y="1676400"/>
          <a:ext cx="4554538" cy="4984750"/>
        </p:xfrm>
        <a:graphic>
          <a:graphicData uri="http://schemas.openxmlformats.org/presentationml/2006/ole">
            <p:oleObj spid="_x0000_s11267" name="VISIO" r:id="rId3" imgW="6183720" imgH="67680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N74165 Timing Diagram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2362200" y="1676400"/>
          <a:ext cx="4283075" cy="4640263"/>
        </p:xfrm>
        <a:graphic>
          <a:graphicData uri="http://schemas.openxmlformats.org/presentationml/2006/ole">
            <p:oleObj spid="_x0000_s12291" name="VISIO" r:id="rId3" imgW="3503880" imgH="37958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Parallel Accumulator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1676400" y="1828800"/>
          <a:ext cx="5562600" cy="3751263"/>
        </p:xfrm>
        <a:graphic>
          <a:graphicData uri="http://schemas.openxmlformats.org/presentationml/2006/ole">
            <p:oleObj spid="_x0000_s15363" name="VISIO" r:id="rId3" imgW="4291200" imgH="28944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ynchronous Binary Counter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447800" y="1600200"/>
          <a:ext cx="6197600" cy="4400550"/>
        </p:xfrm>
        <a:graphic>
          <a:graphicData uri="http://schemas.openxmlformats.org/presentationml/2006/ole">
            <p:oleObj spid="_x0000_s16387" name="VISIO" r:id="rId3" imgW="6196320" imgH="4399560" progId="Visio.Drawing.5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Tema do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o Offic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ema do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4</TotalTime>
  <Words>94</Words>
  <Application>Microsoft Office PowerPoint</Application>
  <PresentationFormat>Apresentação na tela (4:3)</PresentationFormat>
  <Paragraphs>25</Paragraphs>
  <Slides>24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1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4</vt:i4>
      </vt:variant>
    </vt:vector>
  </HeadingPairs>
  <TitlesOfParts>
    <vt:vector size="27" baseType="lpstr">
      <vt:lpstr>Times New Roman</vt:lpstr>
      <vt:lpstr>Tema do Office</vt:lpstr>
      <vt:lpstr>VISIO 5 Drawing</vt:lpstr>
      <vt:lpstr>Chapter 7 -- Modular Sequential Logic</vt:lpstr>
      <vt:lpstr>Serial-in, Serial-out Shift Register</vt:lpstr>
      <vt:lpstr>Generic Shift Register</vt:lpstr>
      <vt:lpstr>SN74164 Serial-in, Serial-out Shift Register</vt:lpstr>
      <vt:lpstr>SN74164 Function Table and Package</vt:lpstr>
      <vt:lpstr>SN74165 8-bit Serial-In, Serial-out Shift register</vt:lpstr>
      <vt:lpstr>SN74165 Timing Diagram</vt:lpstr>
      <vt:lpstr>Parallel Accumulator</vt:lpstr>
      <vt:lpstr>Synchronous Binary Counter</vt:lpstr>
      <vt:lpstr>SN74163 Synchronous Binary Counter</vt:lpstr>
      <vt:lpstr>SN74163 Timing Diagram</vt:lpstr>
      <vt:lpstr>Asynchronous Down Counter</vt:lpstr>
      <vt:lpstr>Synchronous Up/Down Counter</vt:lpstr>
      <vt:lpstr>SN74160 Synchronous Decade Counter</vt:lpstr>
      <vt:lpstr>SN74160 Logic Diagram</vt:lpstr>
      <vt:lpstr>SN74160 Timing Diagram</vt:lpstr>
      <vt:lpstr>Asynchronous BCD Counter</vt:lpstr>
      <vt:lpstr>Digital Timer Block Diagram</vt:lpstr>
      <vt:lpstr>SN7492A Asynchronous Counter</vt:lpstr>
      <vt:lpstr>SN7492A Timing Diagram</vt:lpstr>
      <vt:lpstr>SN7492A State Diagrams</vt:lpstr>
      <vt:lpstr>Modulo-N Asynchronous Counter</vt:lpstr>
      <vt:lpstr>SN74293 Asynchronous Binary Counter</vt:lpstr>
      <vt:lpstr>Modulo-13 Counter Design -- Example 7.1</vt:lpstr>
    </vt:vector>
  </TitlesOfParts>
  <Company>Dell Computer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</dc:title>
  <dc:creator>Bill D. Carroll</dc:creator>
  <cp:lastModifiedBy>Junior Barrera</cp:lastModifiedBy>
  <cp:revision>32</cp:revision>
  <cp:lastPrinted>1999-04-22T16:43:06Z</cp:lastPrinted>
  <dcterms:created xsi:type="dcterms:W3CDTF">1998-07-23T16:33:40Z</dcterms:created>
  <dcterms:modified xsi:type="dcterms:W3CDTF">2013-02-24T21:29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4</vt:i4>
  </property>
  <property fmtid="{D5CDD505-2E9C-101B-9397-08002B2CF9AE}" pid="6" name="ScreenUsage">
    <vt:i4>3</vt:i4>
  </property>
  <property fmtid="{D5CDD505-2E9C-101B-9397-08002B2CF9AE}" pid="7" name="MailAddress">
    <vt:lpwstr/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COURSES\cse2341\spring99</vt:lpwstr>
  </property>
</Properties>
</file>